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37"/>
  </p:notesMasterIdLst>
  <p:sldIdLst>
    <p:sldId id="256" r:id="rId2"/>
    <p:sldId id="273" r:id="rId3"/>
    <p:sldId id="257" r:id="rId4"/>
    <p:sldId id="271" r:id="rId5"/>
    <p:sldId id="286" r:id="rId6"/>
    <p:sldId id="258" r:id="rId7"/>
    <p:sldId id="272" r:id="rId8"/>
    <p:sldId id="259" r:id="rId9"/>
    <p:sldId id="260" r:id="rId10"/>
    <p:sldId id="261" r:id="rId11"/>
    <p:sldId id="263" r:id="rId12"/>
    <p:sldId id="264" r:id="rId13"/>
    <p:sldId id="280" r:id="rId14"/>
    <p:sldId id="265" r:id="rId15"/>
    <p:sldId id="266" r:id="rId16"/>
    <p:sldId id="267" r:id="rId17"/>
    <p:sldId id="268" r:id="rId18"/>
    <p:sldId id="269" r:id="rId19"/>
    <p:sldId id="270" r:id="rId20"/>
    <p:sldId id="274" r:id="rId21"/>
    <p:sldId id="276" r:id="rId22"/>
    <p:sldId id="277" r:id="rId23"/>
    <p:sldId id="278" r:id="rId24"/>
    <p:sldId id="279" r:id="rId25"/>
    <p:sldId id="281" r:id="rId26"/>
    <p:sldId id="282" r:id="rId27"/>
    <p:sldId id="283" r:id="rId28"/>
    <p:sldId id="284" r:id="rId29"/>
    <p:sldId id="285" r:id="rId30"/>
    <p:sldId id="287" r:id="rId31"/>
    <p:sldId id="288" r:id="rId32"/>
    <p:sldId id="289" r:id="rId33"/>
    <p:sldId id="290" r:id="rId34"/>
    <p:sldId id="291" r:id="rId35"/>
    <p:sldId id="292" r:id="rId36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333333"/>
    <a:srgbClr val="4D4D4D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1734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BE4A15-DA4D-456B-8738-333423565D23}" type="datetimeFigureOut">
              <a:rPr lang="ru-RU" smtClean="0"/>
              <a:pPr/>
              <a:t>07.12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C20B13-59E1-4993-9297-1EB6A89889F4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73339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7C20B13-59E1-4993-9297-1EB6A89889F4}" type="slidenum">
              <a:rPr lang="ru-RU" smtClean="0"/>
              <a:pPr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72055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9" name="Picture 7" descr="Card-trap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188913"/>
            <a:ext cx="2400300" cy="215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9388" y="227647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ru-RU" noProof="0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555875" y="38608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ru-RU" noProof="0"/>
              <a:t>Образец подзаголовка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ru-RU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endParaRPr lang="ru-RU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1D8D0D3F-27A4-43DB-81C3-847DC9ED8A2B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083509-A3CD-41C6-AAD9-5BEBEC9D84A6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89573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2C7BF94-D7B4-4E6A-AF6B-F9792EF2016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35712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1E7FA8-43E7-4E6D-AABE-1D36C3EC59A3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2797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30CC1F-1A1E-436B-B062-733836E1BAA5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08521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288FB3-64B1-4F21-AC2B-0F76CEF85171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70777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D9C842-D75A-4B5F-98D0-9AE643618404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491722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7B4C30-92C3-4CAF-91DF-A4B5B3E92EBE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08090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4F5419-39F7-40BD-9AF4-122B6C362904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11753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983676-A474-4DAF-B4B7-0503CBA98B22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87982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6F2C07-45DB-4007-8541-5AF28F1033A9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5374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706755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07FAA6FB-9C6E-4F39-8DD5-63B6D5C73F71}" type="slidenum">
              <a:rPr lang="ru-RU"/>
              <a:pPr/>
              <a:t>‹#›</a:t>
            </a:fld>
            <a:endParaRPr lang="ru-RU"/>
          </a:p>
        </p:txBody>
      </p:sp>
      <p:pic>
        <p:nvPicPr>
          <p:cNvPr id="1031" name="Picture 7" descr="Card-trap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2213" y="115888"/>
            <a:ext cx="1601787" cy="144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rgbClr val="A5002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rgbClr val="333333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rgbClr val="333333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333333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333333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СОЦИАЛЬНОЕ ПАРТНЕРСТВО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643569" y="3860800"/>
            <a:ext cx="3313105" cy="2997200"/>
          </a:xfrm>
        </p:spPr>
        <p:txBody>
          <a:bodyPr/>
          <a:lstStyle/>
          <a:p>
            <a:pPr algn="l"/>
            <a:r>
              <a:rPr lang="ru-RU" dirty="0"/>
              <a:t>Сущность</a:t>
            </a:r>
          </a:p>
          <a:p>
            <a:pPr algn="l"/>
            <a:r>
              <a:rPr lang="ru-RU" dirty="0"/>
              <a:t>История</a:t>
            </a:r>
          </a:p>
          <a:p>
            <a:pPr algn="l"/>
            <a:r>
              <a:rPr lang="ru-RU" dirty="0"/>
              <a:t>Принципы</a:t>
            </a:r>
          </a:p>
          <a:p>
            <a:pPr algn="l"/>
            <a:r>
              <a:rPr lang="ru-RU" dirty="0"/>
              <a:t>Формы</a:t>
            </a:r>
          </a:p>
          <a:p>
            <a:pPr algn="l"/>
            <a:r>
              <a:rPr lang="ru-RU" dirty="0"/>
              <a:t>Опыт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550" cy="939784"/>
          </a:xfrm>
        </p:spPr>
        <p:txBody>
          <a:bodyPr/>
          <a:lstStyle/>
          <a:p>
            <a:r>
              <a:rPr lang="ru-RU" sz="3200" b="1" dirty="0"/>
              <a:t>Принципы социального партнерства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500174"/>
            <a:ext cx="8786874" cy="5072098"/>
          </a:xfrm>
        </p:spPr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блюдение сторонами и их представителями трудового законодательства и иных нормативных правовых актов, содержащих нормы трудового права (каждая из сторон, подписывающая договор или соглашение, обязана выполнять условия);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лномочность представителей сторон (представители работников избираются на собрании (конференции), их полномочия подтверждает протока собрания, представители работодателя назначаются — их полномочия подтверждает приказ);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вобода выбора при обсуждении вопросов, входящих в сферу труда (Трудовой кодекс позволяет сторонам выбирать любой круг вопросов, а не только рекомендуемый);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550" cy="939784"/>
          </a:xfrm>
        </p:spPr>
        <p:txBody>
          <a:bodyPr/>
          <a:lstStyle/>
          <a:p>
            <a:r>
              <a:rPr lang="ru-RU" sz="3200" b="1" dirty="0"/>
              <a:t>Принципы социального партнерства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285860"/>
            <a:ext cx="8572560" cy="5357850"/>
          </a:xfrm>
        </p:spPr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обровольность принятия сторонами на себя обязательств без принуждения и угроз);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еальность обязательств, принимаемых на себя сторонами (принимаемые обязательства должны быть выполнимыми);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бязательность выполнения коллективных договоров, соглашений;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нтроль за выполнением принятых коллективных договоров, соглашений (осуществляют органы надзора);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ственность сторон, их представителей за невыполнение по их вине коллективных договоров, соглашений (устанавливается административная ответственность)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550" cy="939784"/>
          </a:xfrm>
        </p:spPr>
        <p:txBody>
          <a:bodyPr/>
          <a:lstStyle/>
          <a:p>
            <a:r>
              <a:rPr lang="ru-RU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а социального партнерства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642910" y="1500174"/>
            <a:ext cx="2500330" cy="4286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b="1" spc="50" dirty="0">
                <a:ln w="11430"/>
                <a:solidFill>
                  <a:srgbClr val="C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Субъекты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642910" y="2357430"/>
            <a:ext cx="2500330" cy="50006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Наемные работники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42910" y="3214686"/>
            <a:ext cx="2500330" cy="50006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Работодатели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642910" y="4214818"/>
            <a:ext cx="2500330" cy="50006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Государство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6000760" y="2143116"/>
            <a:ext cx="2500330" cy="4286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b="1" spc="50" dirty="0">
                <a:ln w="11430"/>
                <a:solidFill>
                  <a:srgbClr val="C000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Институты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6000760" y="3000372"/>
            <a:ext cx="2500330" cy="50006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Профсоюзы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000760" y="3857628"/>
            <a:ext cx="2500330" cy="50006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Объединения работодателей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6000760" y="4857760"/>
            <a:ext cx="2500330" cy="114300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/>
              <a:t>Государственные (муниципальные, региональные) органы власти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357554" y="3143248"/>
            <a:ext cx="2500330" cy="17145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циально-трудовые отношения</a:t>
            </a:r>
            <a:endParaRPr lang="ru-RU" b="1" spc="50" dirty="0">
              <a:ln w="11430"/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0"/>
            <a:ext cx="7067550" cy="1143000"/>
          </a:xfrm>
        </p:spPr>
        <p:txBody>
          <a:bodyPr/>
          <a:lstStyle/>
          <a:p>
            <a:r>
              <a:rPr lang="ru-R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правления согласования интересов сторон СП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0" y="1500174"/>
          <a:ext cx="9144000" cy="511901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824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87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786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957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4614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Субъекты СП</a:t>
                      </a:r>
                      <a:endParaRPr lang="ru-RU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Ответственность субъекта СП (естественная)</a:t>
                      </a:r>
                      <a:endParaRPr lang="ru-RU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Ответственность заинтересованного субъекта СП через различные механизмы (искусственная)</a:t>
                      </a:r>
                      <a:endParaRPr lang="ru-RU" sz="16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6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Результат синтеза естественной и искусственной ответственности (заинтересованности)</a:t>
                      </a:r>
                      <a:endParaRPr lang="ru-RU" sz="16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0498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Государство</a:t>
                      </a:r>
                      <a:endParaRPr lang="ru-RU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Социальная и экономическая</a:t>
                      </a:r>
                      <a:endParaRPr lang="ru-RU" sz="16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Усиление социальной и экономической ответственности и заинтересованности (в росте заработной платы работников и доходов предприятий)</a:t>
                      </a:r>
                      <a:endParaRPr lang="ru-RU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Рост заработной платы, рост ВВП, налогов и сборов, наполнение бюджетов, обеспечение социальной стабильности</a:t>
                      </a:r>
                      <a:endParaRPr lang="ru-RU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7427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Наёмные работники</a:t>
                      </a:r>
                      <a:endParaRPr lang="ru-RU" sz="16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Социальная (рост заработной платы, другие социальные показатели)</a:t>
                      </a:r>
                      <a:endParaRPr lang="ru-RU" sz="16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Экономическая (в росте доходов предприятия)</a:t>
                      </a:r>
                      <a:endParaRPr lang="ru-RU" sz="16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Социальная и экономическая ответственность и заинтересованность</a:t>
                      </a:r>
                      <a:endParaRPr lang="ru-RU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7427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Работодатели</a:t>
                      </a:r>
                      <a:endParaRPr lang="ru-RU" sz="16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Экономическая (рост прибыли и доходов предприятия)</a:t>
                      </a:r>
                      <a:endParaRPr lang="ru-RU" sz="16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 Социальная (в росте заработной платы работников)</a:t>
                      </a:r>
                      <a:endParaRPr lang="ru-RU" sz="160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TimesNewRomanPSMT"/>
                          <a:cs typeface="Times New Roman"/>
                        </a:rPr>
                        <a:t> Экономическая и социальная ответственность и заинтересованность</a:t>
                      </a:r>
                      <a:endParaRPr lang="ru-RU" sz="16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а социального партнерств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2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едставительными органами, выражающими интересы сторон в переговорном процессе, могут быть следующие:</a:t>
            </a:r>
          </a:p>
          <a:p>
            <a:pPr algn="just">
              <a:buFont typeface="Wingdings" pitchFamily="2" charset="2"/>
              <a:buChar char="ü"/>
            </a:pPr>
            <a:r>
              <a:rPr lang="ru-RU" sz="2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 имени работников – профессиональные союзы и иные уполномоченные работниками представительные органы;</a:t>
            </a:r>
          </a:p>
          <a:p>
            <a:pPr algn="just">
              <a:buFont typeface="Wingdings" pitchFamily="2" charset="2"/>
              <a:buChar char="ü"/>
            </a:pPr>
            <a:r>
              <a:rPr lang="ru-RU" sz="2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 имени работодателя на уровне организации – руководитель организации, собственник имущества, выполняющий функции работодателя либо уполномоченные им лица; на федеральном, отраслевом и территориальном уровнях – представительные органы соответствующего уровня объединений работодателей, наделенные определенными полномочиями;</a:t>
            </a:r>
          </a:p>
          <a:p>
            <a:pPr algn="just">
              <a:buFont typeface="Wingdings" pitchFamily="2" charset="2"/>
              <a:buChar char="ü"/>
            </a:pPr>
            <a:r>
              <a:rPr lang="ru-RU" sz="2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 имени государства – органы исполнительной власти всех уровней (федеральный, субъект Российской Федерации)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истема соглашений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600200"/>
            <a:ext cx="8643998" cy="4525963"/>
          </a:xfrm>
        </p:spPr>
        <p:txBody>
          <a:bodyPr/>
          <a:lstStyle/>
          <a:p>
            <a:pPr algn="just">
              <a:buFont typeface="Wingdings" pitchFamily="2" charset="2"/>
              <a:buChar char="Ø"/>
            </a:pPr>
            <a:r>
              <a:rPr lang="ru-RU" sz="2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енеральные соглашения </a:t>
            </a: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станавливают общие принципы проведения экономической политики субъектами, их подписавшими. Они заключаются на федеральном, а также на республиканском уровнях. Федеральные генеральные соглашения являются трехсторонними и заключаются между общероссийскими объединениями профсоюзов, общероссийскими объединениями работодателей, правительством Российской Федерации. Генеральные соглашения определяют, как правило, общие принципы социально-экономической политики данного периода и охватывают совокупные интересы работников и работодателей. В них должны предусматриваться положения о принципах регулирования трудовых соглашений, в том числе заработной платы, и минимальных социально-экономических гарантиях исходя из роста цен и уровня инфляции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истема соглашений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600200"/>
            <a:ext cx="8429684" cy="4525963"/>
          </a:xfrm>
        </p:spPr>
        <p:txBody>
          <a:bodyPr/>
          <a:lstStyle/>
          <a:p>
            <a:pPr algn="just">
              <a:buFont typeface="Wingdings" pitchFamily="2" charset="2"/>
              <a:buChar char="Ø"/>
            </a:pPr>
            <a:r>
              <a:rPr lang="ru-RU" sz="200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раслевые  (тарифные)  соглашения</a:t>
            </a: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  определяют  направления  социально-экономического развития отрасли. Участниками отраслевых соглашений могут являться также три стороны – соответствующие профсоюзы (иные представительные органы, уполномоченные работниками), работодатели (объединения работодателей), Министерство труда Российской Федерации. Данные соглашения включают правовые нормы, регулирующие содержание, начало и завершение трудовых отношений, действующие в обязательном порядке между сторонами, связанными тарифным соглашением, а также права и обязанности сторон, отклонения возможны только в пользу трудящихся. Отказ от имеющихся тарифных прав возможен только с одобрения сторон, заключивших тарифное соглашение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7067550" cy="714380"/>
          </a:xfrm>
        </p:spPr>
        <p:txBody>
          <a:bodyPr/>
          <a:lstStyle/>
          <a:p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мерная структура </a:t>
            </a:r>
            <a:b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тарифного соглашения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142984"/>
            <a:ext cx="8786874" cy="5500726"/>
          </a:xfrm>
        </p:spPr>
        <p:txBody>
          <a:bodyPr numCol="2"/>
          <a:lstStyle/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фера действия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ием на работу и испытательный срок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бочее время, режим работы, рабочее место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вольнение и договор об аннулировании трудового соглашения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пуск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циальная защита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Изменение режима работы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Надбавки к заработной плате при изменении условий труда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ыплаты заработной платы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авила оплаты времени болезни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стои, освобождение от работы с сохранением заработной платы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етензии по поводу условий и оплаты труда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плата командировочных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ственность за качество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тоды оценки произведенной работы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регулирование спорных вопросов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чие положения.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ступление соглашения в силу, прекращение действия соглашения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Демократические нормы поведения – основные права персонала: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42844" y="1357298"/>
            <a:ext cx="8858312" cy="5286412"/>
          </a:xfrm>
        </p:spPr>
        <p:txBody>
          <a:bodyPr/>
          <a:lstStyle/>
          <a:p>
            <a:pPr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нятость и оплата труда. Каждый имеет право на свободный выбор и реализацию своей профессии согласно порядку, действующему в соответствующей области.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Любой труд должен быть оплачен в справедливом размере.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аво свободного передвижения.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рофессиональное обучение.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вноправие мужчины и женщины.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храна здоровья и безопасность условий трудового процесса.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храна труда детей и молодежи.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жилые люди.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214290"/>
            <a:ext cx="7067550" cy="511156"/>
          </a:xfrm>
        </p:spPr>
        <p:txBody>
          <a:bodyPr/>
          <a:lstStyle/>
          <a:p>
            <a:r>
              <a:rPr lang="ru-RU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ассификация моделей СП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1142983"/>
          <a:ext cx="9144000" cy="5623563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5002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86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1003">
                <a:tc gridSpan="3">
                  <a:txBody>
                    <a:bodyPr/>
                    <a:lstStyle/>
                    <a:p>
                      <a:pPr algn="ctr"/>
                      <a:r>
                        <a:rPr lang="ru-RU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По числу сторон социального диалога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6755">
                <a:tc>
                  <a:txBody>
                    <a:bodyPr/>
                    <a:lstStyle/>
                    <a:p>
                      <a:r>
                        <a:rPr lang="ru-RU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партизм</a:t>
                      </a:r>
                      <a:endParaRPr lang="ru-RU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США, Канада, Великобритания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Трипартизм</a:t>
                      </a:r>
                      <a:endParaRPr lang="ru-RU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Франция, Германия, Швеция, Италия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Тетрапартизм</a:t>
                      </a:r>
                      <a:endParaRPr lang="ru-RU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по методологии Международной организации труда – «</a:t>
                      </a:r>
                      <a:r>
                        <a:rPr lang="ru-RU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ультипартизм</a:t>
                      </a:r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») (Испания, Бельгия, Нидерланды, Индия, Португалия, Дания)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6755">
                <a:tc>
                  <a:txBody>
                    <a:bodyPr/>
                    <a:lstStyle/>
                    <a:p>
                      <a:r>
                        <a:rPr lang="ru-RU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Двусторонняя модель социального партнерства (работодатели и наемные работники), преимущественно на отраслевом уровне и на уровне предприятий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Трехстороннее сотрудничество между трудящимися, предпринимателями и государством на федеральном, региональном, территориальном уровнях 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Взаимоотношения объединений работодателей, профсоюзов, властных структур, а также независимых экспертов и ассоциаций:</a:t>
                      </a:r>
                    </a:p>
                    <a:p>
                      <a:r>
                        <a:rPr lang="ru-RU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 фермеров (Испания, Бельгия, Индия);</a:t>
                      </a:r>
                    </a:p>
                    <a:p>
                      <a:r>
                        <a:rPr lang="ru-RU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 владельцев предприятий малого бизнеса (Бельгия, Нидерланды);</a:t>
                      </a:r>
                    </a:p>
                    <a:p>
                      <a:r>
                        <a:rPr lang="ru-RU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 участников кооперативного движения (Дания, Португалия);</a:t>
                      </a:r>
                    </a:p>
                    <a:p>
                      <a:r>
                        <a:rPr lang="ru-RU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 союзов потребителей (Испания,;</a:t>
                      </a:r>
                    </a:p>
                    <a:p>
                      <a:r>
                        <a:rPr lang="ru-RU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 экологических организаций (Португалия)</a:t>
                      </a:r>
                      <a:endParaRPr lang="ru-R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85720" y="274638"/>
            <a:ext cx="8072494" cy="1143000"/>
          </a:xfrm>
        </p:spPr>
        <p:txBody>
          <a:bodyPr/>
          <a:lstStyle/>
          <a:p>
            <a:r>
              <a:rPr lang="ru-RU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дея социального партнерств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600200"/>
            <a:ext cx="8401080" cy="4525963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Бельгия – 1948 год;</a:t>
            </a:r>
          </a:p>
          <a:p>
            <a:pPr>
              <a:buFont typeface="Wingdings" pitchFamily="2" charset="2"/>
              <a:buChar char="Ø"/>
            </a:pP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РГ – 1952 год;</a:t>
            </a:r>
          </a:p>
          <a:p>
            <a:pPr>
              <a:buFont typeface="Wingdings" pitchFamily="2" charset="2"/>
              <a:buChar char="Ø"/>
            </a:pP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Австрия – 1957 год;</a:t>
            </a:r>
          </a:p>
          <a:p>
            <a:pPr>
              <a:buFont typeface="Wingdings" pitchFamily="2" charset="2"/>
              <a:buChar char="Ø"/>
            </a:pP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ранция – 1958 год;</a:t>
            </a:r>
          </a:p>
          <a:p>
            <a:pPr>
              <a:buFont typeface="Wingdings" pitchFamily="2" charset="2"/>
              <a:buChar char="Ø"/>
            </a:pPr>
            <a:r>
              <a:rPr lang="ru-RU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траны Северной Европы – 1970-е годы.</a:t>
            </a:r>
          </a:p>
          <a:p>
            <a:endParaRPr lang="ru-RU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214290"/>
            <a:ext cx="7067550" cy="511156"/>
          </a:xfrm>
        </p:spPr>
        <p:txBody>
          <a:bodyPr/>
          <a:lstStyle/>
          <a:p>
            <a:r>
              <a:rPr lang="ru-RU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ассификация моделей СП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1142984"/>
          <a:ext cx="9144000" cy="55778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0718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46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575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9565">
                <a:tc gridSpan="3">
                  <a:txBody>
                    <a:bodyPr/>
                    <a:lstStyle/>
                    <a:p>
                      <a:pPr algn="ctr"/>
                      <a:r>
                        <a:rPr lang="ru-RU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По специфике взаимоотношений профсоюзов и объединений работодателей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8680">
                <a:tc rowSpan="2"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Англосаксонская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Великобритания, США, Ирландия)</a:t>
                      </a:r>
                      <a:endParaRPr lang="ru-RU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Европейская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Централизованный уровень регулирования трудовых отношений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8680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Германская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Германия, Австрия, Голландия, Дания, Бельгия, Швейцария, Швеция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Латинская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Италия, Франция, Испания, Португалия)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6755"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Децентрализованный процесс коллективных переговоров, основанный на защите экономических интересов трудящихся, работодателей и предпринимателей при минимальном вовлечении в него органов государственной власти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Сеть отраслевых соглашений, условия которых устраивают как предпринимателей, так и профсоюзы. 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Обстановка взаимного доверия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Отраслевая, но доминирует заключение локальных или региональных коллективных договоров (возможность непосредственного влияния на процесс)</a:t>
                      </a:r>
                      <a:endParaRPr lang="ru-R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214290"/>
            <a:ext cx="7067550" cy="511156"/>
          </a:xfrm>
        </p:spPr>
        <p:txBody>
          <a:bodyPr/>
          <a:lstStyle/>
          <a:p>
            <a:r>
              <a:rPr lang="ru-RU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ассификация моделей СП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1785925"/>
          <a:ext cx="9144000" cy="377097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5002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86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9565">
                <a:tc gridSpan="3">
                  <a:txBody>
                    <a:bodyPr/>
                    <a:lstStyle/>
                    <a:p>
                      <a:pPr algn="ctr"/>
                      <a:r>
                        <a:rPr lang="ru-RU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В зависимости от уровня ведения коллективных переговоров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6755"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одель 1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Финляндия, Швеция, Бельгия, Норвегия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одель 2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США, Канада, большинство стран Азии, Латинской Америки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Модель 3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Германия, Австрия, Франция,  Великобритания)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42171">
                <a:tc>
                  <a:txBody>
                    <a:bodyPr/>
                    <a:lstStyle/>
                    <a:p>
                      <a:r>
                        <a:rPr lang="ru-RU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Трехуровневость</a:t>
                      </a:r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партнерства: общенациональный, отраслевой, предприятие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Одноуровневость</a:t>
                      </a:r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(ограничение заключения коллективных договоров, в основном, на уровне предприятий)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Усредненный вариант. Отраслевые соглашения служат лишь отправной точкой для локальных переговоров на уровне предприятия</a:t>
                      </a:r>
                      <a:endParaRPr lang="ru-R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214290"/>
            <a:ext cx="7067550" cy="511156"/>
          </a:xfrm>
        </p:spPr>
        <p:txBody>
          <a:bodyPr/>
          <a:lstStyle/>
          <a:p>
            <a:r>
              <a:rPr lang="ru-RU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ассификация моделей СП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1785925"/>
          <a:ext cx="9144000" cy="49377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5002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86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9565">
                <a:tc gridSpan="3">
                  <a:txBody>
                    <a:bodyPr/>
                    <a:lstStyle/>
                    <a:p>
                      <a:pPr algn="ctr"/>
                      <a:r>
                        <a:rPr lang="ru-RU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По форме представительства наемных работников на предприятии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6755"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Профсоюзное представительство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США, Канада, Япония, Великобритания, Ирландия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Чистое представительство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Австрия, Греция, Испания, Португалия, Германия, Нидерланды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Смешанное представительство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Бельгия, Дания, Ирландия, Франция)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42171"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Профсоюзная организация на предприятии по закону считается представителем не только членов профсоюза, но и всех работников, не входящих в профсоюз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Производственные советы состоят исключительно из представителей работников и действуют в качестве контрагента администрации на уровне предприятия</a:t>
                      </a:r>
                      <a:endParaRPr lang="ru-RU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Производственные советы представляют собой совместные органы работников (избираются трудовыми коллективами) и работодателей (назначаются администрацией)</a:t>
                      </a:r>
                      <a:endParaRPr lang="ru-RU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214290"/>
            <a:ext cx="7067550" cy="511156"/>
          </a:xfrm>
        </p:spPr>
        <p:txBody>
          <a:bodyPr/>
          <a:lstStyle/>
          <a:p>
            <a:r>
              <a:rPr lang="ru-RU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ассификация моделей СП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1571612"/>
          <a:ext cx="9144000" cy="510063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5002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57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861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7197">
                <a:tc gridSpan="3">
                  <a:txBody>
                    <a:bodyPr/>
                    <a:lstStyle/>
                    <a:p>
                      <a:pPr algn="ctr"/>
                      <a:r>
                        <a:rPr lang="ru-RU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По форме профсоюзного лоббирования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6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ea typeface="Calibri"/>
                          <a:cs typeface="Times New Roman"/>
                        </a:rPr>
                        <a:t>Британская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ea typeface="Calibri"/>
                          <a:cs typeface="Times New Roman"/>
                        </a:rPr>
                        <a:t>(Великобритания, Ирландия, Мальта, Австралия)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ea typeface="Calibri"/>
                          <a:cs typeface="Times New Roman"/>
                        </a:rPr>
                        <a:t>Американская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ea typeface="Calibri"/>
                          <a:cs typeface="Times New Roman"/>
                        </a:rPr>
                        <a:t>(США, Канада, Мексика)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ea typeface="Calibri"/>
                          <a:cs typeface="Times New Roman"/>
                        </a:rPr>
                        <a:t>Континентальной Европы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ea typeface="Calibri"/>
                          <a:cs typeface="Times New Roman"/>
                        </a:rPr>
                        <a:t>(Швеция, Италия, Финляндия)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421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ea typeface="Calibri"/>
                          <a:cs typeface="Times New Roman"/>
                        </a:rPr>
                        <a:t>Прямое взаимодействие профсоюзов с политической партией и прочие формы давления: демонстрации, митинги, пикетирования, применяемые в относительно ограниченном объеме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  <a:latin typeface="+mn-lt"/>
                          <a:ea typeface="Calibri"/>
                          <a:cs typeface="Times New Roman"/>
                        </a:rPr>
                        <a:t>Профсоюзы не поддерживают какой-то одной политической силы.  При профцентре существует комитет просвещения, в функции которого входит формирование и распространение среди общественности позиций профсоюзов по наиболее важным проблемам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  <a:latin typeface="+mn-lt"/>
                          <a:ea typeface="Calibri"/>
                          <a:cs typeface="Times New Roman"/>
                        </a:rPr>
                        <a:t>Сотрудничество с политическими партиями и давление на парламентские фракции, стремление воздействовать на общественность в целом и с ее помощью добиваться поставленных целей. Политические партии не имеют органических связей с профсоюзами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57158" y="214290"/>
            <a:ext cx="7067550" cy="511156"/>
          </a:xfrm>
        </p:spPr>
        <p:txBody>
          <a:bodyPr/>
          <a:lstStyle/>
          <a:p>
            <a:r>
              <a:rPr lang="ru-RU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лассификация моделей СП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0" y="1571612"/>
          <a:ext cx="9144000" cy="4754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2862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577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7197">
                <a:tc gridSpan="2">
                  <a:txBody>
                    <a:bodyPr/>
                    <a:lstStyle/>
                    <a:p>
                      <a:pPr algn="ctr"/>
                      <a:r>
                        <a:rPr lang="ru-RU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По характеру взаимодействия профсоюзов с институтами государственной власти</a:t>
                      </a:r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675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Ориентированные на сотрудничество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(Германия, Австрия, Швейцария, Швеция, Норвегия, Дания, Нидерланды)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Нацеленные на конфликт с государством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(Италия, Франция, Великобритания)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421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Профсоюзы, где рабочее движение имеет многолетний реформистский характер и конструктивные реформаторские традиции. Они тесно связаны с какой-либо реформаторской партией, с гибкой либерально-синдикалистской структурой, способной нейтрализовать «абсолютизм» лидеров и наиболее полно учитывать интересы работников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Политически независимое профсоюзное движение создано по производственному принципу, с жесткой иерархической структурой и всевластием руководящей верхушки. Такого рода профсоюзы характеризуются как оппозиционные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2844" y="274638"/>
            <a:ext cx="7643866" cy="868346"/>
          </a:xfrm>
        </p:spPr>
        <p:txBody>
          <a:bodyPr/>
          <a:lstStyle/>
          <a:p>
            <a:r>
              <a:rPr lang="ru-RU" sz="3600" dirty="0"/>
              <a:t>Российская модель социального партнерства – </a:t>
            </a:r>
            <a:r>
              <a:rPr lang="en-US" sz="3600" dirty="0"/>
              <a:t>I </a:t>
            </a:r>
            <a:r>
              <a:rPr lang="ru-RU" sz="3600" dirty="0"/>
              <a:t>этап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357298"/>
            <a:ext cx="8715436" cy="5286412"/>
          </a:xfrm>
        </p:spPr>
        <p:txBody>
          <a:bodyPr/>
          <a:lstStyle/>
          <a:p>
            <a:pPr marL="457200" indent="-457200" algn="just">
              <a:buFont typeface="+mj-lt"/>
              <a:buAutoNum type="arabicPeriod"/>
            </a:pPr>
            <a:r>
              <a:rPr lang="ru-RU" sz="2400" dirty="0"/>
              <a:t>60-80-е гг. XIX в. – формирование правовых основ в и подготовка соответствующего законодательства;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400" dirty="0"/>
              <a:t>конец XIX - начало XX века – начало развития капитализма в России. Основная характеристика этого этапа – стремление приспособить политику государственного патернализма к новому экономическому этапу развития страны; 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400" dirty="0"/>
              <a:t>революция 1905-1907 гг., которая внесла качественные изменения в развитие социально-трудовых отношений и способствовала формированию профсоюзов, а во время Первой мировой войны были апробированы «цивилизованные формы и механизмы их регулирования»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7643866" cy="868346"/>
          </a:xfrm>
        </p:spPr>
        <p:txBody>
          <a:bodyPr/>
          <a:lstStyle/>
          <a:p>
            <a:r>
              <a:rPr lang="ru-RU" sz="3600" dirty="0"/>
              <a:t>Российская модель социального партнерства </a:t>
            </a:r>
            <a:r>
              <a:rPr lang="en-US" sz="3600" dirty="0"/>
              <a:t>– II </a:t>
            </a:r>
            <a:r>
              <a:rPr lang="ru-RU" sz="3600" dirty="0"/>
              <a:t>этап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357298"/>
            <a:ext cx="8715436" cy="5286412"/>
          </a:xfrm>
        </p:spPr>
        <p:txBody>
          <a:bodyPr/>
          <a:lstStyle/>
          <a:p>
            <a:pPr marL="457200" indent="-457200" algn="just">
              <a:buFont typeface="+mj-lt"/>
              <a:buAutoNum type="arabicPeriod"/>
            </a:pPr>
            <a:r>
              <a:rPr lang="ru-RU" sz="2400" dirty="0"/>
              <a:t>1917-1921 гг. – характеризуется упразднением объединений работодателей, национализацией предприятий и введением военного коммунизма и, как итог, прекращение цивилизованной практики заключения коллективных договоров; 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400" dirty="0"/>
              <a:t>1922-1929 гг. – переход к </a:t>
            </a:r>
            <a:r>
              <a:rPr lang="ru-RU" sz="2400" dirty="0" err="1"/>
              <a:t>НЭПу</a:t>
            </a:r>
            <a:r>
              <a:rPr lang="ru-RU" sz="2400" dirty="0"/>
              <a:t> и возрождение коллективно-договорных отношений в трудовой сфере, принятие ряда законов и нормативно-правовых актов при доминирующей роли государства в решении трудовых споров; 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400" dirty="0"/>
              <a:t>1930-1946 гг. – абсолютизация государственной власти в стране, что отразилось и на абсолютизации власти на производстве;  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7643866" cy="868346"/>
          </a:xfrm>
        </p:spPr>
        <p:txBody>
          <a:bodyPr/>
          <a:lstStyle/>
          <a:p>
            <a:r>
              <a:rPr lang="ru-RU" sz="3600" dirty="0"/>
              <a:t>Российская модель социального партнерства </a:t>
            </a:r>
            <a:r>
              <a:rPr lang="en-US" sz="3600" dirty="0"/>
              <a:t>– II </a:t>
            </a:r>
            <a:r>
              <a:rPr lang="ru-RU" sz="3600" dirty="0"/>
              <a:t>этап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357298"/>
            <a:ext cx="8715436" cy="5286412"/>
          </a:xfrm>
        </p:spPr>
        <p:txBody>
          <a:bodyPr/>
          <a:lstStyle/>
          <a:p>
            <a:pPr marL="457200" indent="-457200" algn="just">
              <a:buFont typeface="+mj-lt"/>
              <a:buAutoNum type="arabicPeriod" startAt="4"/>
            </a:pPr>
            <a:r>
              <a:rPr lang="ru-RU" sz="2400" dirty="0"/>
              <a:t>1947-1964 гг. – для этого этапа характерной особенностью является возрождение практики заключения и реализации коллективных договоров, использование принципа материальной заинтересованности работников; </a:t>
            </a:r>
          </a:p>
          <a:p>
            <a:pPr marL="457200" indent="-457200" algn="just">
              <a:buFont typeface="+mj-lt"/>
              <a:buAutoNum type="arabicPeriod" startAt="4"/>
            </a:pPr>
            <a:r>
              <a:rPr lang="ru-RU" sz="2400" dirty="0"/>
              <a:t>1964-1984 гг. – были созданы системы коллективно-договорных отношений на общесоюзном, республиканском, территориальном, отраслевом и производственном уровнях. Распространилась практика подведения итогов реализации коллективных договоров и соглашений; </a:t>
            </a:r>
          </a:p>
          <a:p>
            <a:pPr marL="457200" indent="-457200" algn="just">
              <a:buFont typeface="+mj-lt"/>
              <a:buAutoNum type="arabicPeriod" startAt="4"/>
            </a:pPr>
            <a:r>
              <a:rPr lang="ru-RU" sz="2400" dirty="0"/>
              <a:t>1985-1991 гг. характеризуется кризисом системы социально-трудовых отношений и поиском новых подходов к заключению договоров и соглашений.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4282" y="274638"/>
            <a:ext cx="7643866" cy="868346"/>
          </a:xfrm>
        </p:spPr>
        <p:txBody>
          <a:bodyPr/>
          <a:lstStyle/>
          <a:p>
            <a:r>
              <a:rPr lang="ru-RU" sz="3600" dirty="0"/>
              <a:t>Российская модель социального партнерства </a:t>
            </a:r>
            <a:r>
              <a:rPr lang="en-US" sz="3600" dirty="0"/>
              <a:t>– III </a:t>
            </a:r>
            <a:r>
              <a:rPr lang="ru-RU" sz="3600" dirty="0"/>
              <a:t>этап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0" y="1357298"/>
            <a:ext cx="9001156" cy="5286412"/>
          </a:xfrm>
        </p:spPr>
        <p:txBody>
          <a:bodyPr/>
          <a:lstStyle/>
          <a:p>
            <a:pPr algn="just">
              <a:spcBef>
                <a:spcPts val="0"/>
              </a:spcBef>
              <a:buFont typeface="+mj-lt"/>
              <a:buAutoNum type="arabicPeriod"/>
            </a:pPr>
            <a:r>
              <a:rPr lang="ru-RU" sz="2200" dirty="0"/>
              <a:t>вступление в силу ряда законодательных актов (Указ Президента РФ «О социальном партнёрстве и разрешении трудовых споров (конфликтов)» - 1991 г., Закон «О коллективных договорах и соглашениях» (1992 г.), Закон «О профессиональных союзах, их правах и гарантиях деятельности» (1992 г.). </a:t>
            </a:r>
          </a:p>
          <a:p>
            <a:pPr algn="just">
              <a:spcBef>
                <a:spcPts val="0"/>
              </a:spcBef>
              <a:buFont typeface="+mj-lt"/>
              <a:buAutoNum type="arabicPeriod"/>
            </a:pPr>
            <a:r>
              <a:rPr lang="ru-RU" sz="2200" dirty="0"/>
              <a:t>Трудовой кодекс РФ, вступивший в силу 1 февраля 2002 г., - закрепил общие принципы и структуру системы СП как «системы взаимоотношений между работниками (представителями работников), работодателями (представителями работодателей), органами государственной власти, органами местного самоуправления, направленными на обеспечение согласования интересов работников и работодателей по вопросам регулирования трудовых отношений и иных, непосредственно связанных с ними отношений»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550" cy="725470"/>
          </a:xfrm>
        </p:spPr>
        <p:txBody>
          <a:bodyPr/>
          <a:lstStyle/>
          <a:p>
            <a:r>
              <a:rPr lang="ru-RU" sz="3600" dirty="0"/>
              <a:t>ограничения на систему СП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357298"/>
            <a:ext cx="8643998" cy="5286412"/>
          </a:xfrm>
        </p:spPr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ru-RU" sz="2400" dirty="0"/>
              <a:t>Особенности менталитета и культуры (низкая социальная и политическая активность населения, патернализм, низкие социальные стандарты жизни).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/>
              <a:t>Особенности экономической системы (высокий уровень монополизации экономики, преобладание ориентации на торговлю природными ресурсами, крайне высокий уровень социального неравенства между территориями, а также специальностями).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/>
              <a:t>Особенности развития профдвижения (политизация советских профсоюзов, влияние советского периода).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/>
              <a:t>Особенности политической и правовой системы государства (неразвитость правовых механизмов, неразвитость форм и механизмов общественного контроля над государством, правовой нигилизм)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оциальное партнерство 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428736"/>
            <a:ext cx="8572560" cy="5214974"/>
          </a:xfrm>
        </p:spPr>
        <p:txBody>
          <a:bodyPr/>
          <a:lstStyle/>
          <a:p>
            <a:pPr algn="just"/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это согласование экономической и социальной политики (особенно доходов и налогов) между правительством, предпринимателями и профсоюзами;</a:t>
            </a:r>
          </a:p>
          <a:p>
            <a:pPr algn="just"/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истема отношений между представителями работников, работодателей и органов государственной власти, направленная на согласование интересов сторон трудового договора по вопросам регулирования трудовых отношений, а также по вопросам установления более высокого уровня социальных гарантий для трудящихся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357166"/>
            <a:ext cx="8429652" cy="868346"/>
          </a:xfrm>
        </p:spPr>
        <p:txBody>
          <a:bodyPr/>
          <a:lstStyle/>
          <a:p>
            <a:r>
              <a:rPr lang="ru-R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ханизм социального партнерства в Российской Федерации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142844" y="1714488"/>
          <a:ext cx="8715436" cy="35661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788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88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788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788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Уровни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Субъекты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Органы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Формы принятых правовых актов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Федеральный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Общероссийские профсоюзы, иные уполномоченные работниками представительные органы; Общероссийское объединение работодателей; Правительство РФ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Российская трехстороння комиссия по регулированию социально-трудовых отношений (РТК)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Генеральное соглашение между общероссийскими объединениями профсоюзов, общероссийскими объединениями работодателей и Правительством РФ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357166"/>
            <a:ext cx="8429652" cy="868346"/>
          </a:xfrm>
        </p:spPr>
        <p:txBody>
          <a:bodyPr/>
          <a:lstStyle/>
          <a:p>
            <a:r>
              <a:rPr lang="ru-R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ханизм социального партнерства в Российской Федерации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214282" y="1357298"/>
          <a:ext cx="8715436" cy="52120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788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788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788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7885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Уровни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Субъекты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Органы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Формы принятых правовых актов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Республиканский (республики в составе РФ)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Республиканские объединения профсоюзов, иные уполномоченные работниками представительные органы; республиканские объединения работодателей; правительство республики в составе РФ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Республиканская ТК по регулированию СТО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Республиканские соглашения между республиканскими профсоюзами, иными республиканскими уполномоченными работниками представительными органами, республиканскими объединениями работодателей, правительством республики в составе РФ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14290"/>
            <a:ext cx="8429652" cy="868346"/>
          </a:xfrm>
        </p:spPr>
        <p:txBody>
          <a:bodyPr/>
          <a:lstStyle/>
          <a:p>
            <a:r>
              <a:rPr lang="ru-R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ханизм социального партнерства в Российской Федерации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142844" y="1214422"/>
          <a:ext cx="9001156" cy="54559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2502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51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09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47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Уровни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Субъекты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Органы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Формы принятых правовых актов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Отраслевой (профессиональный)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Соответствующие профсоюзы, иные уполномоченные работниками представительные органы; работодатели (объединения работодателей); Министерство здравоохранения и социального развития РФ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600">
                          <a:latin typeface="+mn-lt"/>
                          <a:ea typeface="Calibri"/>
                          <a:cs typeface="Times New Roman"/>
                        </a:rPr>
                        <a:t>Отраслевая ТК регулированию СТО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+mn-lt"/>
                          <a:ea typeface="Calibri"/>
                          <a:cs typeface="Times New Roman"/>
                        </a:rPr>
                        <a:t>Отраслевое (тарифное) соглашение между общероссийскими отраслевыми профсоюзами, иными уполномоченными работниками органами, работодателями (объединениями работодателей), которым делегированы права на ведение переговоров и заключение отраслевых соглашений, и Министерством здравоохранения и социального развития РФ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14290"/>
            <a:ext cx="8429652" cy="868346"/>
          </a:xfrm>
        </p:spPr>
        <p:txBody>
          <a:bodyPr/>
          <a:lstStyle/>
          <a:p>
            <a:r>
              <a:rPr lang="ru-R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ханизм социального партнерства в Российской Федерации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0" y="1785926"/>
          <a:ext cx="9001156" cy="46634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431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62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09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47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Уровни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Субъекты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Органы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Формы принятых правовых актов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Территориальный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Соответствующие профсоюзы (объединения профсоюзов), иные уполномоченные работниками представительные органы; работодатели (объединения работодателей); администрации краев, областей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Областная (краевая) ТК по регулированию СТО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Социальное соглашение между профсоюзами областей, краев, иными уполномоченными работниками представительными органами, работодателями (объединениями работодателей), администрациями областей, краев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14290"/>
            <a:ext cx="8429652" cy="868346"/>
          </a:xfrm>
        </p:spPr>
        <p:txBody>
          <a:bodyPr/>
          <a:lstStyle/>
          <a:p>
            <a:r>
              <a:rPr lang="ru-R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Механизм социального партнерства в Российской Федерации</a:t>
            </a:r>
          </a:p>
        </p:txBody>
      </p:sp>
      <p:graphicFrame>
        <p:nvGraphicFramePr>
          <p:cNvPr id="4" name="Содержимое 3"/>
          <p:cNvGraphicFramePr>
            <a:graphicFrameLocks noGrp="1"/>
          </p:cNvGraphicFramePr>
          <p:nvPr>
            <p:ph idx="1"/>
          </p:nvPr>
        </p:nvGraphicFramePr>
        <p:xfrm>
          <a:off x="0" y="1785926"/>
          <a:ext cx="9001156" cy="41148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431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62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609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347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Уровни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Субъекты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Органы социального партнерств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Формы принятых правовых актов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Предприятия и их структурные единицы, наделенные правами юр. лица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Профком или иной уполномоченный работниками представительный орган или непосредственно общее собрание трудового коллектива; работодатель, его представитель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>
                          <a:latin typeface="+mn-lt"/>
                          <a:ea typeface="Calibri"/>
                          <a:cs typeface="Times New Roman"/>
                        </a:rPr>
                        <a:t>Комиссия по ведению коллективных переговоров 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800" dirty="0">
                          <a:latin typeface="+mn-lt"/>
                          <a:ea typeface="Calibri"/>
                          <a:cs typeface="Times New Roman"/>
                        </a:rPr>
                        <a:t>Коллективный договор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74638"/>
            <a:ext cx="7524750" cy="725470"/>
          </a:xfrm>
        </p:spPr>
        <p:txBody>
          <a:bodyPr/>
          <a:lstStyle/>
          <a:p>
            <a:r>
              <a:rPr lang="ru-RU" dirty="0"/>
              <a:t>Уровни и виды соглашений</a:t>
            </a:r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4033" name="Object 1"/>
          <p:cNvGraphicFramePr>
            <a:graphicFrameLocks noChangeAspect="1"/>
          </p:cNvGraphicFramePr>
          <p:nvPr/>
        </p:nvGraphicFramePr>
        <p:xfrm>
          <a:off x="297796" y="2071678"/>
          <a:ext cx="8846204" cy="2786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3" name="Visio" r:id="rId2" imgW="5794637" imgH="2374821" progId="Visio.Drawing.11">
                  <p:embed/>
                </p:oleObj>
              </mc:Choice>
              <mc:Fallback>
                <p:oleObj name="Visio" r:id="rId2" imgW="5794637" imgH="2374821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796" y="2071678"/>
                        <a:ext cx="8846204" cy="27860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Цели социального партнерств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00634"/>
          </a:xfrm>
        </p:spPr>
        <p:txBody>
          <a:bodyPr/>
          <a:lstStyle/>
          <a:p>
            <a:pPr algn="just">
              <a:buFont typeface="Wingdings" pitchFamily="2" charset="2"/>
              <a:buChar char="Ø"/>
            </a:pPr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гласование и защита интересов различных социальных слоев, групп и классов,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действие решению актуальных экономических политических задач,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крепление демократии,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циальная стабильность,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ормирование социального правового государства, гражданского общества.</a:t>
            </a:r>
          </a:p>
          <a:p>
            <a:pPr algn="just"/>
            <a:endParaRPr lang="ru-RU" sz="2800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550" cy="654032"/>
          </a:xfrm>
        </p:spPr>
        <p:txBody>
          <a:bodyPr/>
          <a:lstStyle/>
          <a:p>
            <a:r>
              <a:rPr lang="ru-RU" dirty="0"/>
              <a:t>Уровни СП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0" y="1000108"/>
            <a:ext cx="8929718" cy="5857892"/>
          </a:xfrm>
        </p:spPr>
        <p:txBody>
          <a:bodyPr/>
          <a:lstStyle/>
          <a:p>
            <a:pPr marL="457200" indent="-457200" algn="just">
              <a:buFont typeface="+mj-lt"/>
              <a:buAutoNum type="arabicPeriod"/>
            </a:pPr>
            <a:r>
              <a:rPr lang="ru-RU" sz="2200" dirty="0">
                <a:solidFill>
                  <a:srgbClr val="C00000"/>
                </a:solidFill>
              </a:rPr>
              <a:t>федеральный</a:t>
            </a:r>
            <a:r>
              <a:rPr lang="ru-RU" sz="2200" dirty="0"/>
              <a:t>, на котором устанавливаются основы регулирования отношений в сфере труда в Российской Федерации;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200" dirty="0">
                <a:solidFill>
                  <a:srgbClr val="C00000"/>
                </a:solidFill>
              </a:rPr>
              <a:t>межрегиональный</a:t>
            </a:r>
            <a:r>
              <a:rPr lang="ru-RU" sz="2200" dirty="0"/>
              <a:t>, на нем устанавливаются основы регулирования отношений в сфере труда в двух и более субъектах Российской Федерации;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200" dirty="0">
                <a:solidFill>
                  <a:srgbClr val="C00000"/>
                </a:solidFill>
              </a:rPr>
              <a:t>региональный</a:t>
            </a:r>
            <a:r>
              <a:rPr lang="ru-RU" sz="2200" dirty="0"/>
              <a:t>, на котором устанавливаются основы регулирования отношений в сфере труда в субъекте Российской Федерации;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200" dirty="0">
                <a:solidFill>
                  <a:srgbClr val="C00000"/>
                </a:solidFill>
              </a:rPr>
              <a:t>отраслевой</a:t>
            </a:r>
            <a:r>
              <a:rPr lang="ru-RU" sz="2200" dirty="0"/>
              <a:t>, устанавливаются основы регулирования отношений в сфере труда в отрасли (отраслях);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200" dirty="0">
                <a:solidFill>
                  <a:srgbClr val="C00000"/>
                </a:solidFill>
              </a:rPr>
              <a:t>территориальный</a:t>
            </a:r>
            <a:r>
              <a:rPr lang="ru-RU" sz="2200" dirty="0"/>
              <a:t>, на котором устанавливаются основы регулирования отношений в сфере труда в муниципальном образовании;</a:t>
            </a:r>
          </a:p>
          <a:p>
            <a:pPr marL="457200" indent="-457200" algn="just">
              <a:buFont typeface="+mj-lt"/>
              <a:buAutoNum type="arabicPeriod"/>
            </a:pPr>
            <a:r>
              <a:rPr lang="ru-RU" sz="2200" dirty="0">
                <a:solidFill>
                  <a:srgbClr val="C00000"/>
                </a:solidFill>
              </a:rPr>
              <a:t>локальный</a:t>
            </a:r>
            <a:r>
              <a:rPr lang="ru-RU" sz="2200" dirty="0"/>
              <a:t>, на котором устанавливаются обязательства работников и работодателя в сфере труда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550" cy="939784"/>
          </a:xfrm>
        </p:spPr>
        <p:txBody>
          <a:bodyPr/>
          <a:lstStyle/>
          <a:p>
            <a:r>
              <a:rPr lang="ru-RU" sz="3200" b="1" dirty="0"/>
              <a:t>Формы социального партнерства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643050"/>
            <a:ext cx="8572560" cy="5000660"/>
          </a:xfrm>
        </p:spPr>
        <p:txBody>
          <a:bodyPr/>
          <a:lstStyle/>
          <a:p>
            <a:pPr lvl="0" algn="just"/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оллективные переговоры при заключении коллективных договоров и соглашений.</a:t>
            </a:r>
          </a:p>
          <a:p>
            <a:pPr lvl="0" algn="just"/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заимные консультации (переговоры) — в установленных законодательством случаях (например, при увольнении работника состоящего в профсоюзе, когда профсоюз не согласен (ст. 372 ТК РФ).</a:t>
            </a:r>
          </a:p>
          <a:p>
            <a:pPr lvl="0" algn="just"/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частие работников и их представителей в управлении организацией.</a:t>
            </a:r>
          </a:p>
          <a:p>
            <a:pPr lvl="0" algn="just"/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частие представителей работников и работодателей в досудебном разрешении трудовых споров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550" cy="725470"/>
          </a:xfrm>
        </p:spPr>
        <p:txBody>
          <a:bodyPr/>
          <a:lstStyle/>
          <a:p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онодательство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4911741"/>
          </a:xfrm>
        </p:spPr>
        <p:txBody>
          <a:bodyPr/>
          <a:lstStyle/>
          <a:p>
            <a:pPr algn="just">
              <a:buFont typeface="Wingdings" pitchFamily="2" charset="2"/>
              <a:buChar char="Ø"/>
            </a:pPr>
            <a:r>
              <a:rPr lang="ru-RU" sz="2400" b="1" dirty="0"/>
              <a:t>Трудовой кодекс ( ТК РФ ), N 197-ФЗ от 30.12.2001 (Часть </a:t>
            </a:r>
            <a:r>
              <a:rPr lang="en-US" sz="2400" b="1" dirty="0"/>
              <a:t>II)</a:t>
            </a:r>
            <a:endParaRPr lang="ru-RU" sz="2400" b="1" dirty="0"/>
          </a:p>
          <a:p>
            <a:pPr algn="just">
              <a:buFont typeface="Wingdings" pitchFamily="2" charset="2"/>
              <a:buChar char="Ø"/>
            </a:pPr>
            <a:r>
              <a:rPr lang="ru-RU" sz="2400" b="1" dirty="0"/>
              <a:t>Указ Президента РСФСР от 15.11.1991 N 212 «О социальном партнерстве и разрешении трудовых споров (конфликтов)»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400" b="1" dirty="0"/>
              <a:t>Федеральный закон от 01.05.1999 N 92-ФЗ «О Российской трехсторонней комиссии по регулированию социально - трудовых отношений»</a:t>
            </a:r>
          </a:p>
          <a:p>
            <a:pPr algn="just">
              <a:buFont typeface="Wingdings" pitchFamily="2" charset="2"/>
              <a:buChar char="Ø"/>
            </a:pPr>
            <a:r>
              <a:rPr lang="ru-RU" sz="2400" dirty="0"/>
              <a:t> </a:t>
            </a:r>
            <a:r>
              <a:rPr lang="ru-RU" sz="2400" b="1" dirty="0"/>
              <a:t>Федеральный закон от 12.01.1996 N 10-ФЗ (ред. от 22.12.2014) «О профессиональных союзах, их правах и гарантиях деятельности»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0" y="285728"/>
            <a:ext cx="8429684" cy="939784"/>
          </a:xfrm>
        </p:spPr>
        <p:txBody>
          <a:bodyPr/>
          <a:lstStyle/>
          <a:p>
            <a:r>
              <a:rPr lang="ru-RU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Функции социального партнерства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000232" y="1142984"/>
            <a:ext cx="3643338" cy="6429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Функции социального партнерства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00034" y="2143116"/>
            <a:ext cx="2143140" cy="27860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Прямые - </a:t>
            </a:r>
            <a:r>
              <a:rPr lang="ru-RU" dirty="0">
                <a:solidFill>
                  <a:srgbClr val="002060"/>
                </a:solidFill>
              </a:rPr>
              <a:t>обеспечение социального мира в обществе</a:t>
            </a:r>
            <a:endParaRPr lang="ru-RU" b="1" spc="50" dirty="0">
              <a:ln w="11430"/>
              <a:solidFill>
                <a:srgbClr val="00206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786182" y="2143116"/>
            <a:ext cx="4500594" cy="27860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ru-RU" b="1" spc="50" dirty="0">
                <a:ln w="11430"/>
                <a:gradFill>
                  <a:gsLst>
                    <a:gs pos="25000">
                      <a:schemeClr val="accent2">
                        <a:satMod val="155000"/>
                      </a:schemeClr>
                    </a:gs>
                    <a:gs pos="100000">
                      <a:schemeClr val="accent2">
                        <a:shade val="45000"/>
                        <a:satMod val="165000"/>
                      </a:schemeClr>
                    </a:gs>
                  </a:gsLst>
                  <a:lin ang="5400000"/>
                </a:gra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Косвенные - </a:t>
            </a:r>
            <a:r>
              <a:rPr lang="ru-RU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оздействие социального партнерства на формирование гражданского общества и на развитие экономической демократии, обеспечение социальной стабильности, социально- экономической безопасности и социальной справедливости</a:t>
            </a:r>
            <a:endParaRPr lang="ru-RU" b="1" spc="50" dirty="0">
              <a:ln w="11430"/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9" name="Shape 8"/>
          <p:cNvCxnSpPr>
            <a:stCxn id="5" idx="1"/>
          </p:cNvCxnSpPr>
          <p:nvPr/>
        </p:nvCxnSpPr>
        <p:spPr>
          <a:xfrm rot="10800000" flipV="1">
            <a:off x="1500166" y="1464454"/>
            <a:ext cx="500066" cy="821537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hape 10"/>
          <p:cNvCxnSpPr>
            <a:stCxn id="5" idx="3"/>
            <a:endCxn id="7" idx="0"/>
          </p:cNvCxnSpPr>
          <p:nvPr/>
        </p:nvCxnSpPr>
        <p:spPr>
          <a:xfrm>
            <a:off x="5643570" y="1464455"/>
            <a:ext cx="392909" cy="678661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550" cy="939784"/>
          </a:xfrm>
        </p:spPr>
        <p:txBody>
          <a:bodyPr/>
          <a:lstStyle/>
          <a:p>
            <a:r>
              <a:rPr lang="ru-RU" sz="3200" b="1" dirty="0"/>
              <a:t>Принципы социального партнерства</a:t>
            </a:r>
            <a:endParaRPr lang="ru-RU" sz="3200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85720" y="1643050"/>
            <a:ext cx="8572560" cy="5000660"/>
          </a:xfrm>
        </p:spPr>
        <p:txBody>
          <a:bodyPr/>
          <a:lstStyle/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вноправие сторон (каждая из сторон может быть инициатором переговоров);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уважение и учет интересов сторон (интересы сторон согласовываются в холе переговоров);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интересованность сторон в участии в договорных отношениях (законодатель все больше вопросов отдает на усмотрение сторон, и им придется договариваться);</a:t>
            </a:r>
          </a:p>
          <a:p>
            <a:pPr lvl="0" algn="just">
              <a:buFont typeface="Wingdings" pitchFamily="2" charset="2"/>
              <a:buChar char="Ø"/>
            </a:pPr>
            <a:r>
              <a:rPr lang="ru-RU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содействие государства в укреплении и развитии социального партнерства на демократической основе (создаются специальные органы по содействию в урегулировании социально-трудовых отношений);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37_Cardtrap">
  <a:themeElements>
    <a:clrScheme name="Тема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Тема Offic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Тема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Тема Offic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Тема Offic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37_Cardtrap</Template>
  <TotalTime>2016</TotalTime>
  <Words>2683</Words>
  <Application>Microsoft Office PowerPoint</Application>
  <PresentationFormat>Экран (4:3)</PresentationFormat>
  <Paragraphs>259</Paragraphs>
  <Slides>3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5</vt:i4>
      </vt:variant>
    </vt:vector>
  </HeadingPairs>
  <TitlesOfParts>
    <vt:vector size="40" baseType="lpstr">
      <vt:lpstr>Arial</vt:lpstr>
      <vt:lpstr>Calibri</vt:lpstr>
      <vt:lpstr>Wingdings</vt:lpstr>
      <vt:lpstr>37_Cardtrap</vt:lpstr>
      <vt:lpstr>Visio</vt:lpstr>
      <vt:lpstr>СОЦИАЛЬНОЕ ПАРТНЕРСТВО</vt:lpstr>
      <vt:lpstr>Идея социального партнерства</vt:lpstr>
      <vt:lpstr>Социальное партнерство </vt:lpstr>
      <vt:lpstr>Цели социального партнерства</vt:lpstr>
      <vt:lpstr>Уровни СП</vt:lpstr>
      <vt:lpstr>Формы социального партнерства</vt:lpstr>
      <vt:lpstr>Законодательство</vt:lpstr>
      <vt:lpstr>Функции социального партнерства </vt:lpstr>
      <vt:lpstr>Принципы социального партнерства</vt:lpstr>
      <vt:lpstr>Принципы социального партнерства</vt:lpstr>
      <vt:lpstr>Принципы социального партнерства</vt:lpstr>
      <vt:lpstr>Система социального партнерства</vt:lpstr>
      <vt:lpstr>Направления согласования интересов сторон СП</vt:lpstr>
      <vt:lpstr>Система социального партнерства</vt:lpstr>
      <vt:lpstr>Система соглашений</vt:lpstr>
      <vt:lpstr>Система соглашений</vt:lpstr>
      <vt:lpstr>Примерная структура  тарифного соглашения</vt:lpstr>
      <vt:lpstr>Демократические нормы поведения – основные права персонала:</vt:lpstr>
      <vt:lpstr>Классификация моделей СП</vt:lpstr>
      <vt:lpstr>Классификация моделей СП</vt:lpstr>
      <vt:lpstr>Классификация моделей СП</vt:lpstr>
      <vt:lpstr>Классификация моделей СП</vt:lpstr>
      <vt:lpstr>Классификация моделей СП</vt:lpstr>
      <vt:lpstr>Классификация моделей СП</vt:lpstr>
      <vt:lpstr>Российская модель социального партнерства – I этап</vt:lpstr>
      <vt:lpstr>Российская модель социального партнерства – II этап</vt:lpstr>
      <vt:lpstr>Российская модель социального партнерства – II этап</vt:lpstr>
      <vt:lpstr>Российская модель социального партнерства – III этап</vt:lpstr>
      <vt:lpstr>ограничения на систему СП</vt:lpstr>
      <vt:lpstr>Механизм социального партнерства в Российской Федерации</vt:lpstr>
      <vt:lpstr>Механизм социального партнерства в Российской Федерации</vt:lpstr>
      <vt:lpstr>Механизм социального партнерства в Российской Федерации</vt:lpstr>
      <vt:lpstr>Механизм социального партнерства в Российской Федерации</vt:lpstr>
      <vt:lpstr>Механизм социального партнерства в Российской Федерации</vt:lpstr>
      <vt:lpstr>Уровни и виды соглашений</vt:lpstr>
    </vt:vector>
  </TitlesOfParts>
  <Company>Krokoz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Гриненко</dc:creator>
  <cp:lastModifiedBy>Сметанин Александр</cp:lastModifiedBy>
  <cp:revision>89</cp:revision>
  <dcterms:created xsi:type="dcterms:W3CDTF">2012-01-14T07:08:56Z</dcterms:created>
  <dcterms:modified xsi:type="dcterms:W3CDTF">2025-12-07T01:59:25Z</dcterms:modified>
</cp:coreProperties>
</file>